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6938" w:rsidRDefault="00246938">
      <w:r w:rsidRPr="00A36947">
        <w:rPr>
          <w:szCs w:val="24"/>
        </w:rPr>
        <w:object w:dxaOrig="4376" w:dyaOrig="2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63.3pt;height:161.2pt" o:ole="">
            <v:imagedata r:id="rId4" o:title=""/>
          </v:shape>
          <o:OLEObject Type="Embed" ProgID="Visio.Drawing.11" ShapeID="_x0000_i1039" DrawAspect="Content" ObjectID="_1423134596" r:id="rId5"/>
        </w:object>
      </w:r>
    </w:p>
    <w:p w:rsidR="00C36D0E" w:rsidRDefault="00246938" w:rsidP="00246938">
      <w:pPr>
        <w:tabs>
          <w:tab w:val="left" w:pos="0"/>
        </w:tabs>
        <w:ind w:left="0"/>
        <w:rPr>
          <w:rFonts w:ascii="Times New Roman" w:hAnsi="Times New Roman" w:cs="Times New Roman"/>
          <w:sz w:val="28"/>
          <w:szCs w:val="28"/>
          <w:lang w:val="en-US"/>
        </w:rPr>
      </w:pPr>
      <w:r w:rsidRPr="00246938">
        <w:rPr>
          <w:rFonts w:ascii="Times New Roman" w:hAnsi="Times New Roman" w:cs="Times New Roman"/>
          <w:sz w:val="28"/>
          <w:szCs w:val="28"/>
        </w:rPr>
        <w:tab/>
      </w:r>
      <w:r w:rsidRPr="00246938"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120 B</w:t>
      </w:r>
    </w:p>
    <w:p w:rsidR="00246938" w:rsidRPr="00246938" w:rsidRDefault="00246938" w:rsidP="00246938">
      <w:pPr>
        <w:tabs>
          <w:tab w:val="left" w:pos="116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 = 50</w:t>
      </w:r>
      <w:r>
        <w:rPr>
          <w:rFonts w:ascii="Times New Roman" w:hAnsi="Times New Roman" w:cs="Times New Roman"/>
          <w:sz w:val="28"/>
          <w:szCs w:val="28"/>
        </w:rPr>
        <w:t xml:space="preserve"> мкФ</w:t>
      </w:r>
    </w:p>
    <w:p w:rsidR="00246938" w:rsidRPr="00246938" w:rsidRDefault="00246938" w:rsidP="00246938">
      <w:pPr>
        <w:tabs>
          <w:tab w:val="left" w:pos="116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 = 20 </w:t>
      </w:r>
      <w:r>
        <w:rPr>
          <w:rFonts w:ascii="Times New Roman" w:hAnsi="Times New Roman" w:cs="Times New Roman"/>
          <w:sz w:val="28"/>
          <w:szCs w:val="28"/>
        </w:rPr>
        <w:t>Ом</w:t>
      </w:r>
    </w:p>
    <w:p w:rsidR="00246938" w:rsidRPr="00246938" w:rsidRDefault="00246938" w:rsidP="00246938">
      <w:pPr>
        <w:tabs>
          <w:tab w:val="left" w:pos="116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 = 50</w:t>
      </w:r>
      <w:r>
        <w:rPr>
          <w:rFonts w:ascii="Times New Roman" w:hAnsi="Times New Roman" w:cs="Times New Roman"/>
          <w:sz w:val="28"/>
          <w:szCs w:val="28"/>
        </w:rPr>
        <w:t xml:space="preserve"> Гц</w:t>
      </w:r>
    </w:p>
    <w:p w:rsidR="00246938" w:rsidRPr="00246938" w:rsidRDefault="00246938" w:rsidP="00246938">
      <w:pPr>
        <w:tabs>
          <w:tab w:val="left" w:pos="116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ти: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 (при этом чтобы ток и напряжение совпадали по направлению)</w:t>
      </w:r>
    </w:p>
    <w:sectPr w:rsidR="00246938" w:rsidRPr="00246938" w:rsidSect="00C36D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compat/>
  <w:rsids>
    <w:rsidRoot w:val="00246938"/>
    <w:rsid w:val="00004DE3"/>
    <w:rsid w:val="000051EB"/>
    <w:rsid w:val="00032329"/>
    <w:rsid w:val="000613E9"/>
    <w:rsid w:val="00076FC0"/>
    <w:rsid w:val="000C07E9"/>
    <w:rsid w:val="000F1CCC"/>
    <w:rsid w:val="00115E37"/>
    <w:rsid w:val="00117494"/>
    <w:rsid w:val="001526E7"/>
    <w:rsid w:val="0016248E"/>
    <w:rsid w:val="00164F45"/>
    <w:rsid w:val="0017125B"/>
    <w:rsid w:val="00182FF2"/>
    <w:rsid w:val="001873EA"/>
    <w:rsid w:val="001875C9"/>
    <w:rsid w:val="00191716"/>
    <w:rsid w:val="001A5874"/>
    <w:rsid w:val="001B0B77"/>
    <w:rsid w:val="001B2E50"/>
    <w:rsid w:val="001F50FD"/>
    <w:rsid w:val="002177D5"/>
    <w:rsid w:val="00246938"/>
    <w:rsid w:val="00253BC9"/>
    <w:rsid w:val="00272521"/>
    <w:rsid w:val="002852E9"/>
    <w:rsid w:val="002D334F"/>
    <w:rsid w:val="002F0159"/>
    <w:rsid w:val="002F24D0"/>
    <w:rsid w:val="00343B1B"/>
    <w:rsid w:val="00360582"/>
    <w:rsid w:val="00362023"/>
    <w:rsid w:val="003725D2"/>
    <w:rsid w:val="00376B3C"/>
    <w:rsid w:val="00383C43"/>
    <w:rsid w:val="003953EB"/>
    <w:rsid w:val="003A3B3D"/>
    <w:rsid w:val="003A4DFE"/>
    <w:rsid w:val="003B2301"/>
    <w:rsid w:val="003C0A4C"/>
    <w:rsid w:val="003C21F8"/>
    <w:rsid w:val="003C36FC"/>
    <w:rsid w:val="003C3BC7"/>
    <w:rsid w:val="003D4654"/>
    <w:rsid w:val="003D7631"/>
    <w:rsid w:val="003F336E"/>
    <w:rsid w:val="00403D54"/>
    <w:rsid w:val="00420902"/>
    <w:rsid w:val="00454C45"/>
    <w:rsid w:val="004617FB"/>
    <w:rsid w:val="00463788"/>
    <w:rsid w:val="00490DFD"/>
    <w:rsid w:val="00492096"/>
    <w:rsid w:val="004941DD"/>
    <w:rsid w:val="00505C3C"/>
    <w:rsid w:val="00525908"/>
    <w:rsid w:val="005350EC"/>
    <w:rsid w:val="00545A02"/>
    <w:rsid w:val="0056198F"/>
    <w:rsid w:val="00580664"/>
    <w:rsid w:val="005A3506"/>
    <w:rsid w:val="005A4D2C"/>
    <w:rsid w:val="005C7ED0"/>
    <w:rsid w:val="005D021C"/>
    <w:rsid w:val="005E5B33"/>
    <w:rsid w:val="005E7514"/>
    <w:rsid w:val="0064039A"/>
    <w:rsid w:val="00683FB9"/>
    <w:rsid w:val="006A40AC"/>
    <w:rsid w:val="006D135E"/>
    <w:rsid w:val="006F3103"/>
    <w:rsid w:val="0070364E"/>
    <w:rsid w:val="00722786"/>
    <w:rsid w:val="00747D42"/>
    <w:rsid w:val="007717AA"/>
    <w:rsid w:val="00782734"/>
    <w:rsid w:val="00787874"/>
    <w:rsid w:val="0079686B"/>
    <w:rsid w:val="007B65ED"/>
    <w:rsid w:val="00816FA0"/>
    <w:rsid w:val="00824C98"/>
    <w:rsid w:val="00844A77"/>
    <w:rsid w:val="0085351B"/>
    <w:rsid w:val="00860F4B"/>
    <w:rsid w:val="008A599D"/>
    <w:rsid w:val="008C1337"/>
    <w:rsid w:val="008C3C87"/>
    <w:rsid w:val="008D584C"/>
    <w:rsid w:val="008F079D"/>
    <w:rsid w:val="008F0C34"/>
    <w:rsid w:val="008F2F18"/>
    <w:rsid w:val="00900E20"/>
    <w:rsid w:val="009223D4"/>
    <w:rsid w:val="00937896"/>
    <w:rsid w:val="00940759"/>
    <w:rsid w:val="00947A76"/>
    <w:rsid w:val="00950DC9"/>
    <w:rsid w:val="0095510F"/>
    <w:rsid w:val="00957686"/>
    <w:rsid w:val="00977D0F"/>
    <w:rsid w:val="009849C2"/>
    <w:rsid w:val="00985FCE"/>
    <w:rsid w:val="009B7D81"/>
    <w:rsid w:val="009C03BF"/>
    <w:rsid w:val="00A16F2D"/>
    <w:rsid w:val="00A17919"/>
    <w:rsid w:val="00A3681F"/>
    <w:rsid w:val="00A40221"/>
    <w:rsid w:val="00A44BBE"/>
    <w:rsid w:val="00A44D61"/>
    <w:rsid w:val="00A90ECC"/>
    <w:rsid w:val="00AC1490"/>
    <w:rsid w:val="00AC35A2"/>
    <w:rsid w:val="00AC63FA"/>
    <w:rsid w:val="00AD3C32"/>
    <w:rsid w:val="00AF7522"/>
    <w:rsid w:val="00B07E43"/>
    <w:rsid w:val="00B253CE"/>
    <w:rsid w:val="00B25A9F"/>
    <w:rsid w:val="00B32534"/>
    <w:rsid w:val="00B67C2C"/>
    <w:rsid w:val="00B82852"/>
    <w:rsid w:val="00B83C1F"/>
    <w:rsid w:val="00B84D08"/>
    <w:rsid w:val="00B93312"/>
    <w:rsid w:val="00BB7926"/>
    <w:rsid w:val="00BC1A1D"/>
    <w:rsid w:val="00BE122C"/>
    <w:rsid w:val="00C06319"/>
    <w:rsid w:val="00C15EED"/>
    <w:rsid w:val="00C23310"/>
    <w:rsid w:val="00C36D0E"/>
    <w:rsid w:val="00C815CA"/>
    <w:rsid w:val="00CB3B7B"/>
    <w:rsid w:val="00CB4F12"/>
    <w:rsid w:val="00CC04F7"/>
    <w:rsid w:val="00CF66DA"/>
    <w:rsid w:val="00D01ED6"/>
    <w:rsid w:val="00D101DD"/>
    <w:rsid w:val="00D179F6"/>
    <w:rsid w:val="00D2559D"/>
    <w:rsid w:val="00D47F84"/>
    <w:rsid w:val="00D51D73"/>
    <w:rsid w:val="00D528F9"/>
    <w:rsid w:val="00D629D1"/>
    <w:rsid w:val="00D67AE6"/>
    <w:rsid w:val="00D95135"/>
    <w:rsid w:val="00DC22F1"/>
    <w:rsid w:val="00DD64CE"/>
    <w:rsid w:val="00DF074E"/>
    <w:rsid w:val="00E04DBE"/>
    <w:rsid w:val="00E13A74"/>
    <w:rsid w:val="00E15264"/>
    <w:rsid w:val="00E31FD2"/>
    <w:rsid w:val="00E508BF"/>
    <w:rsid w:val="00E53DA6"/>
    <w:rsid w:val="00E56D21"/>
    <w:rsid w:val="00E61952"/>
    <w:rsid w:val="00E64337"/>
    <w:rsid w:val="00E67863"/>
    <w:rsid w:val="00E73CA7"/>
    <w:rsid w:val="00E81FDE"/>
    <w:rsid w:val="00EA705B"/>
    <w:rsid w:val="00EB6661"/>
    <w:rsid w:val="00EB6DDB"/>
    <w:rsid w:val="00EE68A4"/>
    <w:rsid w:val="00EE7E76"/>
    <w:rsid w:val="00F13B98"/>
    <w:rsid w:val="00F46A6C"/>
    <w:rsid w:val="00F6311E"/>
    <w:rsid w:val="00F64CC6"/>
    <w:rsid w:val="00F81212"/>
    <w:rsid w:val="00F8238C"/>
    <w:rsid w:val="00F84690"/>
    <w:rsid w:val="00FC28FA"/>
    <w:rsid w:val="00FD5176"/>
    <w:rsid w:val="00FD588C"/>
    <w:rsid w:val="00FF1BEC"/>
    <w:rsid w:val="00FF6D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00" w:line="360" w:lineRule="auto"/>
        <w:ind w:left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6D0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20</Words>
  <Characters>119</Characters>
  <Application>Microsoft Office Word</Application>
  <DocSecurity>0</DocSecurity>
  <Lines>1</Lines>
  <Paragraphs>1</Paragraphs>
  <ScaleCrop>false</ScaleCrop>
  <Company>Microsoft</Company>
  <LinksUpToDate>false</LinksUpToDate>
  <CharactersWithSpaces>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лодя</dc:creator>
  <cp:keywords/>
  <dc:description/>
  <cp:lastModifiedBy>Володя</cp:lastModifiedBy>
  <cp:revision>2</cp:revision>
  <dcterms:created xsi:type="dcterms:W3CDTF">2013-02-23T08:10:00Z</dcterms:created>
  <dcterms:modified xsi:type="dcterms:W3CDTF">2013-02-23T08:23:00Z</dcterms:modified>
</cp:coreProperties>
</file>